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FF10E2" w:rsidRDefault="00F17106">
      <w:r>
        <w:object w:dxaOrig="10673" w:dyaOrig="22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0.5pt;height:699.75pt" o:ole="">
            <v:imagedata r:id="rId4" o:title=""/>
          </v:shape>
          <o:OLEObject Type="Embed" ProgID="Visio.Drawing.11" ShapeID="_x0000_i1027" DrawAspect="Content" ObjectID="_1660371535" r:id="rId5"/>
        </w:object>
      </w:r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17E1"/>
    <w:rsid w:val="006717E1"/>
    <w:rsid w:val="00F17106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AC36C44-DE61-4A2E-9F62-7D2149B91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2</cp:revision>
  <dcterms:created xsi:type="dcterms:W3CDTF">2020-08-31T05:52:00Z</dcterms:created>
  <dcterms:modified xsi:type="dcterms:W3CDTF">2020-08-31T06:33:00Z</dcterms:modified>
</cp:coreProperties>
</file>